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0"/>
        <w:gridCol w:w="838"/>
        <w:gridCol w:w="1194"/>
        <w:gridCol w:w="729"/>
        <w:gridCol w:w="283"/>
        <w:gridCol w:w="283"/>
        <w:gridCol w:w="283"/>
        <w:gridCol w:w="283"/>
        <w:gridCol w:w="283"/>
        <w:gridCol w:w="888"/>
      </w:tblGrid>
      <w:tr w:rsidR="00927C04" w:rsidRPr="00AC5EC9" w:rsidTr="00BE64BF">
        <w:tc>
          <w:tcPr>
            <w:tcW w:w="8954" w:type="dxa"/>
            <w:gridSpan w:val="10"/>
            <w:shd w:val="clear" w:color="auto" w:fill="auto"/>
          </w:tcPr>
          <w:p w:rsidR="00927C04" w:rsidRPr="001303EB" w:rsidRDefault="00927C04" w:rsidP="00F66233">
            <w:pPr>
              <w:jc w:val="center"/>
              <w:rPr>
                <w:b/>
                <w:sz w:val="20"/>
                <w:szCs w:val="20"/>
              </w:rPr>
            </w:pPr>
          </w:p>
          <w:p w:rsidR="00927C04" w:rsidRPr="001303EB" w:rsidRDefault="00927C04" w:rsidP="00F66233">
            <w:pPr>
              <w:jc w:val="center"/>
              <w:rPr>
                <w:b/>
                <w:sz w:val="20"/>
                <w:szCs w:val="20"/>
              </w:rPr>
            </w:pPr>
            <w:r w:rsidRPr="001303EB">
              <w:rPr>
                <w:b/>
                <w:sz w:val="20"/>
                <w:szCs w:val="20"/>
              </w:rPr>
              <w:t>SÜREÇ TANIMLAMA KARTI</w:t>
            </w:r>
          </w:p>
          <w:p w:rsidR="00927C04" w:rsidRPr="001303EB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1C0A8A" w:rsidP="00F66233">
            <w:pPr>
              <w:rPr>
                <w:sz w:val="20"/>
                <w:szCs w:val="20"/>
              </w:rPr>
            </w:pPr>
            <w:proofErr w:type="gramStart"/>
            <w:r w:rsidRPr="001303EB">
              <w:rPr>
                <w:sz w:val="20"/>
                <w:szCs w:val="20"/>
              </w:rPr>
              <w:t>SD.</w:t>
            </w:r>
            <w:r w:rsidRPr="001303EB">
              <w:rPr>
                <w:color w:val="FF0000"/>
                <w:sz w:val="20"/>
                <w:szCs w:val="20"/>
              </w:rPr>
              <w:t>YDYO</w:t>
            </w:r>
            <w:proofErr w:type="gramEnd"/>
            <w:r w:rsidRPr="001303EB">
              <w:rPr>
                <w:sz w:val="20"/>
                <w:szCs w:val="20"/>
              </w:rPr>
              <w:t>.</w:t>
            </w:r>
          </w:p>
        </w:tc>
      </w:tr>
      <w:tr w:rsidR="00927C04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1C0A8A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Hazırlık Sınıfı Akademik Takviminin Belirlenmesi</w:t>
            </w:r>
          </w:p>
        </w:tc>
      </w:tr>
      <w:tr w:rsidR="00927C04" w:rsidRPr="00AC5EC9" w:rsidTr="00BE64BF">
        <w:trPr>
          <w:trHeight w:val="510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Ç SAHİBİ: (Bölüm/Pozisyon/Kişi):</w:t>
            </w:r>
            <w:r w:rsidRPr="001303EB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1C0A8A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abancı Diller Yüksekokulu</w:t>
            </w:r>
          </w:p>
        </w:tc>
      </w:tr>
      <w:tr w:rsidR="00927C04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1C0A8A" w:rsidP="0082251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İlgili Eğitim Öğretim Yılı içerisinde ya</w:t>
            </w:r>
            <w:r w:rsidR="00A90145" w:rsidRPr="001303EB">
              <w:rPr>
                <w:sz w:val="20"/>
                <w:szCs w:val="20"/>
              </w:rPr>
              <w:t>pılacak olan işlemleri düzene koymak ve zamanlarının belirlenmesi</w:t>
            </w:r>
          </w:p>
        </w:tc>
      </w:tr>
      <w:tr w:rsidR="00927C04" w:rsidRPr="00AC5EC9" w:rsidTr="00BE64BF">
        <w:trPr>
          <w:trHeight w:val="992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A90145" w:rsidRPr="001303EB" w:rsidRDefault="00A90145" w:rsidP="00A90145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1303EB">
              <w:rPr>
                <w:sz w:val="20"/>
                <w:szCs w:val="20"/>
              </w:rPr>
              <w:t>Önlisans</w:t>
            </w:r>
            <w:proofErr w:type="spellEnd"/>
            <w:r w:rsidRPr="001303EB">
              <w:rPr>
                <w:sz w:val="20"/>
                <w:szCs w:val="20"/>
              </w:rPr>
              <w:t xml:space="preserve"> ve Lisans Yabancı Dil Hazırlık ve Yabancı Dil Eğitim Ve Öğretim Yönetmeliği, </w:t>
            </w:r>
          </w:p>
          <w:p w:rsidR="004F0E98" w:rsidRPr="001303EB" w:rsidRDefault="00A90145" w:rsidP="00E95CC7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 xml:space="preserve">Yabancı Diller Yüksekokulu </w:t>
            </w:r>
            <w:proofErr w:type="spellStart"/>
            <w:r w:rsidRPr="001303EB">
              <w:rPr>
                <w:sz w:val="20"/>
                <w:szCs w:val="20"/>
              </w:rPr>
              <w:t>Önlisans</w:t>
            </w:r>
            <w:proofErr w:type="spellEnd"/>
            <w:r w:rsidRPr="001303EB">
              <w:rPr>
                <w:sz w:val="20"/>
                <w:szCs w:val="20"/>
              </w:rPr>
              <w:t xml:space="preserve"> ve Lisans Yabancı Dil Hazırlık Eğitim ve Öğretim Yönergesi</w:t>
            </w:r>
          </w:p>
        </w:tc>
      </w:tr>
      <w:tr w:rsidR="00927C04" w:rsidRPr="00AC5EC9" w:rsidTr="00BE64BF">
        <w:trPr>
          <w:trHeight w:val="978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797B16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KİDR Gösterge Raporunun yayınlanması ile ilgili 2019-2023 Stratejik Planda belirlenmiş bir hedef yer almamaktadır.</w:t>
            </w:r>
          </w:p>
        </w:tc>
      </w:tr>
      <w:tr w:rsidR="00927C04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1303EB" w:rsidRDefault="00B63769" w:rsidP="00B63769">
            <w:pPr>
              <w:rPr>
                <w:bCs/>
                <w:color w:val="000000"/>
                <w:sz w:val="20"/>
                <w:szCs w:val="20"/>
              </w:rPr>
            </w:pPr>
            <w:r w:rsidRPr="001303EB">
              <w:rPr>
                <w:bCs/>
                <w:color w:val="000000"/>
                <w:sz w:val="20"/>
                <w:szCs w:val="20"/>
              </w:rPr>
              <w:t>1. Akademik Takvimin Belirlenmesi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B63769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abancı Diller Yüksekokulunda eğitim öğretimin sorunsuz ve zamanında yapılması</w:t>
            </w:r>
          </w:p>
        </w:tc>
      </w:tr>
      <w:tr w:rsidR="00927C04" w:rsidRPr="00AC5EC9" w:rsidTr="00BE64BF">
        <w:trPr>
          <w:trHeight w:val="269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Cs/>
                <w:color w:val="000000"/>
                <w:sz w:val="20"/>
                <w:szCs w:val="20"/>
              </w:rPr>
            </w:pPr>
            <w:r w:rsidRPr="001303EB">
              <w:rPr>
                <w:bCs/>
                <w:color w:val="000000"/>
                <w:sz w:val="20"/>
                <w:szCs w:val="20"/>
              </w:rPr>
              <w:t>2.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sz w:val="20"/>
                <w:szCs w:val="20"/>
              </w:rPr>
            </w:pPr>
            <w:r w:rsidRPr="001303EB">
              <w:rPr>
                <w:b/>
                <w:sz w:val="20"/>
                <w:szCs w:val="20"/>
              </w:rPr>
              <w:t>SÜRECİN PERFORMANS GÖSTERGE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1.</w:t>
            </w:r>
          </w:p>
        </w:tc>
        <w:tc>
          <w:tcPr>
            <w:tcW w:w="670" w:type="dxa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965" w:type="dxa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580" w:type="dxa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  <w:tc>
          <w:tcPr>
            <w:tcW w:w="712" w:type="dxa"/>
            <w:shd w:val="clear" w:color="auto" w:fill="auto"/>
          </w:tcPr>
          <w:p w:rsidR="00927C04" w:rsidRPr="001303EB" w:rsidRDefault="009E31CB" w:rsidP="00F662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</w:t>
            </w:r>
          </w:p>
        </w:tc>
      </w:tr>
      <w:tr w:rsidR="00927C04" w:rsidRPr="00AC5EC9" w:rsidTr="00BE64BF">
        <w:trPr>
          <w:trHeight w:val="484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822513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 xml:space="preserve">Öğrenciler, </w:t>
            </w:r>
            <w:r w:rsidR="00B63769" w:rsidRPr="001303EB">
              <w:rPr>
                <w:sz w:val="20"/>
                <w:szCs w:val="20"/>
              </w:rPr>
              <w:t>akademik ve idari p</w:t>
            </w:r>
            <w:r w:rsidR="00927C04" w:rsidRPr="001303EB">
              <w:rPr>
                <w:sz w:val="20"/>
                <w:szCs w:val="20"/>
              </w:rPr>
              <w:t>ersonel</w:t>
            </w:r>
          </w:p>
        </w:tc>
      </w:tr>
      <w:tr w:rsidR="00927C04" w:rsidRPr="00AC5EC9" w:rsidTr="00BE64BF">
        <w:trPr>
          <w:trHeight w:val="548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MÜŞTERİLERİ/KULLANIC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B63769" w:rsidP="00B63769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Öğrenciler, akademik ve i</w:t>
            </w:r>
            <w:r w:rsidR="00822513" w:rsidRPr="001303EB">
              <w:rPr>
                <w:sz w:val="20"/>
                <w:szCs w:val="20"/>
              </w:rPr>
              <w:t xml:space="preserve">dari </w:t>
            </w:r>
            <w:r w:rsidRPr="001303EB">
              <w:rPr>
                <w:sz w:val="20"/>
                <w:szCs w:val="20"/>
              </w:rPr>
              <w:t>p</w:t>
            </w:r>
            <w:r w:rsidR="004F0E98" w:rsidRPr="001303EB">
              <w:rPr>
                <w:sz w:val="20"/>
                <w:szCs w:val="20"/>
              </w:rPr>
              <w:t>ersonel</w:t>
            </w:r>
            <w:r w:rsidRPr="001303EB">
              <w:rPr>
                <w:sz w:val="20"/>
                <w:szCs w:val="20"/>
              </w:rPr>
              <w:t>, ilgili kurum ve kuruluşlar</w:t>
            </w:r>
          </w:p>
        </w:tc>
      </w:tr>
      <w:tr w:rsidR="00927C04" w:rsidRPr="00AC5EC9" w:rsidTr="00BE64BF">
        <w:trPr>
          <w:trHeight w:val="542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B63769" w:rsidP="007F57BC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Kurum ve kuruluşlar</w:t>
            </w:r>
          </w:p>
        </w:tc>
      </w:tr>
      <w:tr w:rsidR="00927C04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1303EB" w:rsidRDefault="001303EB" w:rsidP="00F6623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Üniversite Genel Akademik T</w:t>
            </w:r>
            <w:r w:rsidR="00B63769" w:rsidRPr="001303EB">
              <w:rPr>
                <w:sz w:val="20"/>
                <w:szCs w:val="20"/>
              </w:rPr>
              <w:t>akvimi</w:t>
            </w:r>
          </w:p>
          <w:p w:rsidR="00457282" w:rsidRPr="001303EB" w:rsidRDefault="00457282" w:rsidP="00F66233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rPr>
          <w:trHeight w:val="578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CİN ÇIKTILARI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457282" w:rsidRPr="001303EB" w:rsidRDefault="001303EB" w:rsidP="00CA7216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abancı Diller Yüksekokulu Akademik T</w:t>
            </w:r>
            <w:r w:rsidR="00B63769" w:rsidRPr="001303EB">
              <w:rPr>
                <w:sz w:val="20"/>
                <w:szCs w:val="20"/>
              </w:rPr>
              <w:t>akvimi</w:t>
            </w:r>
          </w:p>
          <w:p w:rsidR="00457282" w:rsidRPr="001303EB" w:rsidRDefault="00457282" w:rsidP="00CA7216">
            <w:pPr>
              <w:rPr>
                <w:sz w:val="20"/>
                <w:szCs w:val="20"/>
              </w:rPr>
            </w:pPr>
          </w:p>
        </w:tc>
      </w:tr>
      <w:tr w:rsidR="00927C04" w:rsidRPr="00AC5EC9" w:rsidTr="00BE64BF">
        <w:trPr>
          <w:trHeight w:val="559"/>
        </w:trPr>
        <w:tc>
          <w:tcPr>
            <w:tcW w:w="3127" w:type="dxa"/>
            <w:shd w:val="clear" w:color="auto" w:fill="auto"/>
          </w:tcPr>
          <w:p w:rsidR="00927C04" w:rsidRPr="001303EB" w:rsidRDefault="00927C04" w:rsidP="00F66233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303EB"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5827" w:type="dxa"/>
            <w:gridSpan w:val="9"/>
            <w:shd w:val="clear" w:color="auto" w:fill="auto"/>
          </w:tcPr>
          <w:p w:rsidR="00927C04" w:rsidRPr="001303EB" w:rsidRDefault="00CA7216" w:rsidP="00B74CD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 xml:space="preserve">Öğrenci İşleri </w:t>
            </w:r>
            <w:r w:rsidR="00B74CD3" w:rsidRPr="001303EB">
              <w:rPr>
                <w:sz w:val="20"/>
                <w:szCs w:val="20"/>
              </w:rPr>
              <w:t xml:space="preserve">Daire Başkanlığı </w:t>
            </w:r>
            <w:r w:rsidRPr="001303EB">
              <w:rPr>
                <w:sz w:val="20"/>
                <w:szCs w:val="20"/>
              </w:rPr>
              <w:t>ve İlgili Birimler</w:t>
            </w:r>
          </w:p>
        </w:tc>
      </w:tr>
    </w:tbl>
    <w:p w:rsidR="00463B20" w:rsidRDefault="00463B20"/>
    <w:p w:rsidR="009E31CB" w:rsidRDefault="009E31CB"/>
    <w:p w:rsidR="009E31CB" w:rsidRDefault="009E31CB"/>
    <w:p w:rsidR="004D040C" w:rsidRDefault="004D040C"/>
    <w:p w:rsidR="004D040C" w:rsidRDefault="004D040C"/>
    <w:p w:rsidR="004D040C" w:rsidRDefault="004D040C"/>
    <w:p w:rsidR="004D040C" w:rsidRDefault="004D040C"/>
    <w:p w:rsidR="004D040C" w:rsidRDefault="004D040C"/>
    <w:p w:rsidR="004D040C" w:rsidRDefault="004D040C">
      <w:bookmarkStart w:id="0" w:name="_GoBack"/>
      <w:bookmarkEnd w:id="0"/>
    </w:p>
    <w:p w:rsidR="009E31CB" w:rsidRDefault="009E31CB"/>
    <w:tbl>
      <w:tblPr>
        <w:tblStyle w:val="TabloKlavuzu"/>
        <w:tblW w:w="10206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410"/>
        <w:gridCol w:w="5386"/>
        <w:gridCol w:w="2410"/>
      </w:tblGrid>
      <w:tr w:rsidR="00BE64BF" w:rsidTr="00DC5423">
        <w:tc>
          <w:tcPr>
            <w:tcW w:w="2410" w:type="dxa"/>
          </w:tcPr>
          <w:p w:rsidR="00BE64BF" w:rsidRDefault="00BE64BF" w:rsidP="00C40506">
            <w:r>
              <w:t>Sorumlu(Pozisyon)</w:t>
            </w:r>
          </w:p>
        </w:tc>
        <w:tc>
          <w:tcPr>
            <w:tcW w:w="5386" w:type="dxa"/>
          </w:tcPr>
          <w:p w:rsidR="00BE64BF" w:rsidRDefault="00BE64BF" w:rsidP="00C40506">
            <w:r>
              <w:t xml:space="preserve">                       Akış Şeması</w:t>
            </w:r>
          </w:p>
        </w:tc>
        <w:tc>
          <w:tcPr>
            <w:tcW w:w="2410" w:type="dxa"/>
          </w:tcPr>
          <w:p w:rsidR="00BE64BF" w:rsidRDefault="00BE64BF" w:rsidP="00C40506">
            <w:r>
              <w:t>İlgili Doküman/Kayıtlar</w:t>
            </w:r>
          </w:p>
        </w:tc>
      </w:tr>
      <w:tr w:rsidR="00BE64BF" w:rsidTr="00DC5423">
        <w:trPr>
          <w:trHeight w:val="12106"/>
        </w:trPr>
        <w:tc>
          <w:tcPr>
            <w:tcW w:w="2410" w:type="dxa"/>
          </w:tcPr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1303EB" w:rsidRPr="001303EB" w:rsidRDefault="001303EB" w:rsidP="00C40506">
            <w:pPr>
              <w:rPr>
                <w:sz w:val="20"/>
                <w:szCs w:val="20"/>
              </w:rPr>
            </w:pPr>
          </w:p>
          <w:p w:rsidR="00BE64BF" w:rsidRPr="001303EB" w:rsidRDefault="00E95CC7" w:rsidP="00C4050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Öğrenci İşleri </w:t>
            </w:r>
            <w:proofErr w:type="spellStart"/>
            <w:r>
              <w:rPr>
                <w:sz w:val="20"/>
                <w:szCs w:val="20"/>
              </w:rPr>
              <w:t>Dai</w:t>
            </w:r>
            <w:proofErr w:type="spellEnd"/>
            <w:r>
              <w:rPr>
                <w:sz w:val="20"/>
                <w:szCs w:val="20"/>
              </w:rPr>
              <w:t>. Bşk.</w:t>
            </w:r>
          </w:p>
          <w:p w:rsidR="00BE64BF" w:rsidRPr="001303EB" w:rsidRDefault="00BE64BF" w:rsidP="00C40506">
            <w:pPr>
              <w:pStyle w:val="ListeParagraf"/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1303EB" w:rsidRPr="001303EB" w:rsidRDefault="001303EB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816B83" w:rsidRPr="001303EB" w:rsidRDefault="00816B83" w:rsidP="00816B8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üksekokul Kurulu</w:t>
            </w:r>
          </w:p>
          <w:p w:rsidR="00DC5423" w:rsidRPr="001303EB" w:rsidRDefault="00DC5423" w:rsidP="00C40506">
            <w:pPr>
              <w:rPr>
                <w:sz w:val="20"/>
                <w:szCs w:val="20"/>
              </w:rPr>
            </w:pPr>
          </w:p>
          <w:p w:rsidR="00DC5423" w:rsidRPr="001303EB" w:rsidRDefault="00DC5423" w:rsidP="00C40506">
            <w:pPr>
              <w:rPr>
                <w:sz w:val="20"/>
                <w:szCs w:val="20"/>
              </w:rPr>
            </w:pPr>
          </w:p>
          <w:p w:rsidR="00DC5423" w:rsidRDefault="00DC5423" w:rsidP="00C40506">
            <w:pPr>
              <w:rPr>
                <w:sz w:val="20"/>
                <w:szCs w:val="20"/>
              </w:rPr>
            </w:pPr>
          </w:p>
          <w:p w:rsidR="001303EB" w:rsidRPr="001303EB" w:rsidRDefault="001303EB" w:rsidP="00C40506">
            <w:pPr>
              <w:rPr>
                <w:sz w:val="20"/>
                <w:szCs w:val="20"/>
              </w:rPr>
            </w:pPr>
          </w:p>
          <w:p w:rsidR="00816B83" w:rsidRPr="001303EB" w:rsidRDefault="00816B83" w:rsidP="00816B83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Öğrenci İşleri</w:t>
            </w:r>
            <w:r w:rsidR="00E95CC7">
              <w:rPr>
                <w:sz w:val="20"/>
                <w:szCs w:val="20"/>
              </w:rPr>
              <w:t xml:space="preserve"> </w:t>
            </w:r>
            <w:proofErr w:type="spellStart"/>
            <w:r w:rsidR="00E95CC7">
              <w:rPr>
                <w:sz w:val="20"/>
                <w:szCs w:val="20"/>
              </w:rPr>
              <w:t>Dai</w:t>
            </w:r>
            <w:proofErr w:type="spellEnd"/>
            <w:r w:rsidR="00E95CC7">
              <w:rPr>
                <w:sz w:val="20"/>
                <w:szCs w:val="20"/>
              </w:rPr>
              <w:t>. Bşk.</w:t>
            </w:r>
          </w:p>
          <w:p w:rsidR="00DC5423" w:rsidRPr="001303EB" w:rsidRDefault="00DC5423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211783" w:rsidRPr="001303EB" w:rsidRDefault="00211783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816B83" w:rsidP="00C40506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Üniversite Senatosu</w:t>
            </w: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211783" w:rsidRPr="001303EB" w:rsidRDefault="00211783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1303EB" w:rsidRDefault="001303EB" w:rsidP="00C40506">
            <w:pPr>
              <w:rPr>
                <w:sz w:val="20"/>
                <w:szCs w:val="20"/>
              </w:rPr>
            </w:pPr>
          </w:p>
          <w:p w:rsidR="001303EB" w:rsidRPr="001303EB" w:rsidRDefault="001303EB" w:rsidP="00C40506">
            <w:pPr>
              <w:rPr>
                <w:sz w:val="20"/>
                <w:szCs w:val="20"/>
              </w:rPr>
            </w:pPr>
          </w:p>
          <w:p w:rsidR="00BE64BF" w:rsidRPr="001303EB" w:rsidRDefault="00816B83" w:rsidP="00C40506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Öğrenci İşleri Daire Başkanlığı</w:t>
            </w: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Default="00BE64BF" w:rsidP="00C40506">
            <w:pPr>
              <w:rPr>
                <w:sz w:val="20"/>
                <w:szCs w:val="20"/>
              </w:rPr>
            </w:pPr>
          </w:p>
          <w:p w:rsidR="001303EB" w:rsidRPr="001303EB" w:rsidRDefault="001303EB" w:rsidP="00C40506">
            <w:pPr>
              <w:rPr>
                <w:sz w:val="20"/>
                <w:szCs w:val="20"/>
              </w:rPr>
            </w:pPr>
          </w:p>
          <w:p w:rsidR="00D9609F" w:rsidRPr="001303EB" w:rsidRDefault="00816B83" w:rsidP="00C40506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 xml:space="preserve">İnternet Sayfa </w:t>
            </w:r>
            <w:r w:rsidR="001303EB" w:rsidRPr="001303EB">
              <w:rPr>
                <w:sz w:val="20"/>
                <w:szCs w:val="20"/>
              </w:rPr>
              <w:t>S</w:t>
            </w:r>
            <w:r w:rsidRPr="001303EB">
              <w:rPr>
                <w:sz w:val="20"/>
                <w:szCs w:val="20"/>
              </w:rPr>
              <w:t>orumlusu</w:t>
            </w:r>
          </w:p>
          <w:p w:rsidR="00D9609F" w:rsidRPr="001303EB" w:rsidRDefault="00D9609F" w:rsidP="00C40506">
            <w:pPr>
              <w:rPr>
                <w:sz w:val="20"/>
                <w:szCs w:val="20"/>
              </w:rPr>
            </w:pPr>
          </w:p>
          <w:p w:rsidR="00EB3A14" w:rsidRPr="001303EB" w:rsidRDefault="00EB3A14" w:rsidP="00C40506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D9609F" w:rsidRPr="001303EB" w:rsidRDefault="00D9609F" w:rsidP="00816B83">
            <w:pPr>
              <w:rPr>
                <w:sz w:val="20"/>
                <w:szCs w:val="20"/>
              </w:rPr>
            </w:pPr>
          </w:p>
        </w:tc>
        <w:tc>
          <w:tcPr>
            <w:tcW w:w="5386" w:type="dxa"/>
          </w:tcPr>
          <w:p w:rsidR="002A112A" w:rsidRDefault="002A112A" w:rsidP="00576862"/>
          <w:p w:rsidR="009D7448" w:rsidRPr="002A112A" w:rsidRDefault="00E95CC7" w:rsidP="002A112A">
            <w:pPr>
              <w:jc w:val="center"/>
            </w:pPr>
            <w:r>
              <w:object w:dxaOrig="5941" w:dyaOrig="116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8.75pt;height:504.75pt" o:ole="">
                  <v:imagedata r:id="rId7" o:title=""/>
                </v:shape>
                <o:OLEObject Type="Embed" ProgID="Visio.Drawing.15" ShapeID="_x0000_i1025" DrawAspect="Content" ObjectID="_1827570400" r:id="rId8"/>
              </w:object>
            </w:r>
          </w:p>
        </w:tc>
        <w:tc>
          <w:tcPr>
            <w:tcW w:w="2410" w:type="dxa"/>
          </w:tcPr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134687" w:rsidRDefault="00BE64BF" w:rsidP="00C40506"/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BE64BF" w:rsidRPr="001303EB" w:rsidRDefault="00BE64BF" w:rsidP="00C40506">
            <w:pPr>
              <w:rPr>
                <w:sz w:val="20"/>
                <w:szCs w:val="20"/>
              </w:rPr>
            </w:pPr>
          </w:p>
          <w:p w:rsidR="00134687" w:rsidRPr="001303EB" w:rsidRDefault="001303EB" w:rsidP="00134687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Üniversite Akademik Takvim Taslağı</w:t>
            </w:r>
          </w:p>
          <w:p w:rsidR="00EB3A14" w:rsidRPr="001303EB" w:rsidRDefault="00EB3A14" w:rsidP="00134687">
            <w:pPr>
              <w:rPr>
                <w:sz w:val="20"/>
                <w:szCs w:val="20"/>
              </w:rPr>
            </w:pPr>
          </w:p>
          <w:p w:rsidR="00EB3A14" w:rsidRDefault="00EB3A14" w:rsidP="00EB3A14">
            <w:pPr>
              <w:rPr>
                <w:sz w:val="20"/>
                <w:szCs w:val="20"/>
              </w:rPr>
            </w:pPr>
          </w:p>
          <w:p w:rsidR="001303EB" w:rsidRDefault="001303EB" w:rsidP="00EB3A14">
            <w:pPr>
              <w:rPr>
                <w:sz w:val="20"/>
                <w:szCs w:val="20"/>
              </w:rPr>
            </w:pPr>
          </w:p>
          <w:p w:rsidR="001303EB" w:rsidRPr="001303EB" w:rsidRDefault="001303EB" w:rsidP="00EB3A14">
            <w:pPr>
              <w:rPr>
                <w:sz w:val="20"/>
                <w:szCs w:val="20"/>
              </w:rPr>
            </w:pPr>
          </w:p>
          <w:p w:rsidR="00EB3A14" w:rsidRPr="001303EB" w:rsidRDefault="001303EB" w:rsidP="00EB3A14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üksekokul Akademik Takvim Taslağı</w:t>
            </w: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1303EB" w:rsidP="00EB3A14">
            <w:pPr>
              <w:rPr>
                <w:sz w:val="20"/>
                <w:szCs w:val="20"/>
              </w:rPr>
            </w:pPr>
            <w:r w:rsidRPr="001303EB">
              <w:rPr>
                <w:sz w:val="20"/>
                <w:szCs w:val="20"/>
              </w:rPr>
              <w:t>Yüksekokul Kurulu Kararı ve Akademik Takvim Taslağı</w:t>
            </w: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EB3A14" w:rsidRPr="001303EB" w:rsidRDefault="00EB3A14" w:rsidP="00EB3A14">
            <w:pPr>
              <w:rPr>
                <w:sz w:val="20"/>
                <w:szCs w:val="20"/>
              </w:rPr>
            </w:pPr>
          </w:p>
          <w:p w:rsidR="001303EB" w:rsidRDefault="00EB3A14" w:rsidP="00EB3A14">
            <w:r w:rsidRPr="001303EB">
              <w:rPr>
                <w:sz w:val="20"/>
                <w:szCs w:val="20"/>
              </w:rPr>
              <w:t>Yönetim Kurulu Kararı</w:t>
            </w:r>
          </w:p>
          <w:p w:rsidR="001303EB" w:rsidRDefault="001303EB" w:rsidP="001303EB"/>
          <w:p w:rsidR="001303EB" w:rsidRPr="001303EB" w:rsidRDefault="001303EB" w:rsidP="001303E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nato Kararı ve</w:t>
            </w:r>
          </w:p>
          <w:p w:rsidR="001303EB" w:rsidRDefault="001303EB" w:rsidP="001303EB">
            <w:r>
              <w:rPr>
                <w:sz w:val="20"/>
                <w:szCs w:val="20"/>
              </w:rPr>
              <w:t xml:space="preserve">Akademik Takvim </w:t>
            </w:r>
          </w:p>
          <w:p w:rsidR="001303EB" w:rsidRPr="001303EB" w:rsidRDefault="001303EB" w:rsidP="001303EB"/>
          <w:p w:rsidR="001303EB" w:rsidRPr="001303EB" w:rsidRDefault="001303EB" w:rsidP="001303EB"/>
          <w:p w:rsidR="001303EB" w:rsidRDefault="001303EB" w:rsidP="001303EB"/>
          <w:p w:rsidR="00C05436" w:rsidRDefault="001303EB" w:rsidP="001303EB">
            <w:r>
              <w:rPr>
                <w:sz w:val="20"/>
                <w:szCs w:val="20"/>
              </w:rPr>
              <w:t>Akademik Takvim</w:t>
            </w:r>
          </w:p>
          <w:p w:rsidR="00C05436" w:rsidRPr="00C05436" w:rsidRDefault="00C05436" w:rsidP="00C05436"/>
          <w:p w:rsidR="00C05436" w:rsidRPr="00C05436" w:rsidRDefault="00C05436" w:rsidP="00C05436"/>
          <w:p w:rsidR="00C05436" w:rsidRPr="00C05436" w:rsidRDefault="00C05436" w:rsidP="00C05436"/>
          <w:p w:rsidR="00C05436" w:rsidRPr="00C05436" w:rsidRDefault="00C05436" w:rsidP="00C05436"/>
          <w:p w:rsidR="00C05436" w:rsidRPr="00C05436" w:rsidRDefault="00C05436" w:rsidP="00C05436"/>
          <w:p w:rsidR="00C05436" w:rsidRDefault="00C05436" w:rsidP="00C05436"/>
          <w:p w:rsidR="00C05436" w:rsidRDefault="00C05436" w:rsidP="00C05436"/>
          <w:p w:rsidR="00134687" w:rsidRPr="00C05436" w:rsidRDefault="00134687" w:rsidP="00C05436">
            <w:pPr>
              <w:jc w:val="right"/>
            </w:pPr>
          </w:p>
        </w:tc>
      </w:tr>
    </w:tbl>
    <w:p w:rsidR="00EC6814" w:rsidRDefault="00EC6814"/>
    <w:sectPr w:rsidR="00EC6814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2171" w:rsidRDefault="000E2171" w:rsidP="00927C04">
      <w:r>
        <w:separator/>
      </w:r>
    </w:p>
  </w:endnote>
  <w:endnote w:type="continuationSeparator" w:id="0">
    <w:p w:rsidR="000E2171" w:rsidRDefault="000E2171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927C04" w:rsidTr="00F66233">
      <w:trPr>
        <w:cantSplit/>
        <w:trHeight w:val="670"/>
      </w:trPr>
      <w:tc>
        <w:tcPr>
          <w:tcW w:w="331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76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Unvan Ad </w:t>
          </w:r>
          <w:proofErr w:type="spellStart"/>
          <w:r>
            <w:rPr>
              <w:i/>
              <w:iCs/>
              <w:sz w:val="16"/>
            </w:rPr>
            <w:t>Soyad</w:t>
          </w:r>
          <w:proofErr w:type="spellEnd"/>
          <w:r>
            <w:rPr>
              <w:i/>
              <w:iCs/>
              <w:sz w:val="16"/>
            </w:rPr>
            <w:t>:</w:t>
          </w:r>
        </w:p>
      </w:tc>
      <w:tc>
        <w:tcPr>
          <w:tcW w:w="1620" w:type="dxa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2171" w:rsidRDefault="000E2171" w:rsidP="00927C04">
      <w:r>
        <w:separator/>
      </w:r>
    </w:p>
  </w:footnote>
  <w:footnote w:type="continuationSeparator" w:id="0">
    <w:p w:rsidR="000E2171" w:rsidRDefault="000E2171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930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3"/>
      <w:gridCol w:w="5109"/>
      <w:gridCol w:w="1165"/>
      <w:gridCol w:w="1243"/>
    </w:tblGrid>
    <w:tr w:rsidR="00927C04" w:rsidTr="001C0A8A">
      <w:trPr>
        <w:cantSplit/>
        <w:trHeight w:val="270"/>
      </w:trPr>
      <w:tc>
        <w:tcPr>
          <w:tcW w:w="1413" w:type="dxa"/>
          <w:vMerge w:val="restart"/>
          <w:vAlign w:val="center"/>
        </w:tcPr>
        <w:p w:rsidR="00927C04" w:rsidRDefault="00927C04" w:rsidP="00927C04">
          <w:pPr>
            <w:pStyle w:val="a"/>
            <w:jc w:val="center"/>
          </w:pPr>
          <w:r w:rsidRPr="00E74B49">
            <w:rPr>
              <w:noProof/>
            </w:rPr>
            <w:drawing>
              <wp:inline distT="0" distB="0" distL="0" distR="0">
                <wp:extent cx="752475" cy="752475"/>
                <wp:effectExtent l="0" t="0" r="9525" b="9525"/>
                <wp:docPr id="17" name="Resim 17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109" w:type="dxa"/>
          <w:vMerge w:val="restart"/>
          <w:vAlign w:val="center"/>
        </w:tcPr>
        <w:p w:rsidR="000B357E" w:rsidRPr="000B357E" w:rsidRDefault="000B357E" w:rsidP="003802BE">
          <w:pPr>
            <w:pStyle w:val="a"/>
            <w:jc w:val="center"/>
            <w:rPr>
              <w:b/>
              <w:bCs/>
              <w:sz w:val="28"/>
            </w:rPr>
          </w:pPr>
          <w:r w:rsidRPr="000B357E">
            <w:rPr>
              <w:b/>
              <w:bCs/>
              <w:sz w:val="28"/>
            </w:rPr>
            <w:t>YABANCI DİLLER YÜKSEKOKULU</w:t>
          </w:r>
        </w:p>
        <w:p w:rsidR="00927C04" w:rsidRPr="001C0A8A" w:rsidRDefault="000B357E" w:rsidP="003802BE">
          <w:pPr>
            <w:pStyle w:val="a"/>
            <w:jc w:val="center"/>
            <w:rPr>
              <w:bCs/>
            </w:rPr>
          </w:pPr>
          <w:r w:rsidRPr="001C0A8A">
            <w:rPr>
              <w:bCs/>
            </w:rPr>
            <w:t>Hazırlık Sınıfı</w:t>
          </w:r>
          <w:r w:rsidR="00211783" w:rsidRPr="001C0A8A">
            <w:rPr>
              <w:bCs/>
            </w:rPr>
            <w:t xml:space="preserve"> </w:t>
          </w:r>
          <w:r w:rsidR="003802BE" w:rsidRPr="001C0A8A">
            <w:rPr>
              <w:bCs/>
            </w:rPr>
            <w:t xml:space="preserve">Akademik Takviminin Belirlenmesi </w:t>
          </w:r>
          <w:r w:rsidR="00211783" w:rsidRPr="001C0A8A">
            <w:rPr>
              <w:bCs/>
            </w:rPr>
            <w:t>İşlemleri</w:t>
          </w: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43" w:type="dxa"/>
          <w:vAlign w:val="center"/>
        </w:tcPr>
        <w:p w:rsidR="00927C04" w:rsidRDefault="001C0A8A" w:rsidP="00927C04">
          <w:pPr>
            <w:pStyle w:val="a"/>
            <w:rPr>
              <w:sz w:val="16"/>
            </w:rPr>
          </w:pPr>
          <w:proofErr w:type="gramStart"/>
          <w:r w:rsidRPr="00CE181E">
            <w:rPr>
              <w:sz w:val="20"/>
              <w:szCs w:val="20"/>
            </w:rPr>
            <w:t>SD.</w:t>
          </w:r>
          <w:r w:rsidRPr="00CE181E">
            <w:rPr>
              <w:color w:val="FF0000"/>
              <w:sz w:val="20"/>
              <w:szCs w:val="20"/>
            </w:rPr>
            <w:t>YDYO</w:t>
          </w:r>
          <w:proofErr w:type="gramEnd"/>
          <w:r w:rsidRPr="00CE181E">
            <w:rPr>
              <w:sz w:val="20"/>
              <w:szCs w:val="20"/>
            </w:rPr>
            <w:t>.</w:t>
          </w:r>
        </w:p>
      </w:tc>
    </w:tr>
    <w:tr w:rsidR="00927C04" w:rsidTr="001C0A8A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10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4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1C0A8A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10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4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  <w:tr w:rsidR="00927C04" w:rsidTr="001C0A8A">
      <w:trPr>
        <w:cantSplit/>
        <w:trHeight w:val="270"/>
      </w:trPr>
      <w:tc>
        <w:tcPr>
          <w:tcW w:w="1413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5109" w:type="dxa"/>
          <w:vMerge/>
        </w:tcPr>
        <w:p w:rsidR="00927C04" w:rsidRDefault="00927C04" w:rsidP="00927C04">
          <w:pPr>
            <w:pStyle w:val="a"/>
          </w:pPr>
        </w:p>
      </w:tc>
      <w:tc>
        <w:tcPr>
          <w:tcW w:w="1165" w:type="dxa"/>
          <w:vAlign w:val="center"/>
        </w:tcPr>
        <w:p w:rsidR="00927C04" w:rsidRDefault="00927C04" w:rsidP="00927C04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243" w:type="dxa"/>
          <w:vAlign w:val="center"/>
        </w:tcPr>
        <w:p w:rsidR="00927C04" w:rsidRDefault="00927C04" w:rsidP="00927C04">
          <w:pPr>
            <w:pStyle w:val="a"/>
            <w:rPr>
              <w:sz w:val="16"/>
            </w:rPr>
          </w:pP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F2419E"/>
    <w:multiLevelType w:val="hybridMultilevel"/>
    <w:tmpl w:val="F0EAC8A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ED0E94"/>
    <w:multiLevelType w:val="hybridMultilevel"/>
    <w:tmpl w:val="CBB21C7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EAF03C5"/>
    <w:multiLevelType w:val="hybridMultilevel"/>
    <w:tmpl w:val="6E1A6012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017F23"/>
    <w:multiLevelType w:val="hybridMultilevel"/>
    <w:tmpl w:val="10CE1E5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B261A"/>
    <w:rsid w:val="000B357E"/>
    <w:rsid w:val="000C71DB"/>
    <w:rsid w:val="000E2171"/>
    <w:rsid w:val="00102117"/>
    <w:rsid w:val="001303EB"/>
    <w:rsid w:val="00134687"/>
    <w:rsid w:val="0015683A"/>
    <w:rsid w:val="0018632A"/>
    <w:rsid w:val="001A7268"/>
    <w:rsid w:val="001C0A8A"/>
    <w:rsid w:val="001C4408"/>
    <w:rsid w:val="001C6543"/>
    <w:rsid w:val="001D1436"/>
    <w:rsid w:val="001D49BE"/>
    <w:rsid w:val="001F7652"/>
    <w:rsid w:val="0020486F"/>
    <w:rsid w:val="00211783"/>
    <w:rsid w:val="00214B4C"/>
    <w:rsid w:val="00252B2E"/>
    <w:rsid w:val="00285680"/>
    <w:rsid w:val="002975DF"/>
    <w:rsid w:val="002A112A"/>
    <w:rsid w:val="002C6050"/>
    <w:rsid w:val="002D37AD"/>
    <w:rsid w:val="002F3ACC"/>
    <w:rsid w:val="003163AA"/>
    <w:rsid w:val="003802BE"/>
    <w:rsid w:val="003A6DBA"/>
    <w:rsid w:val="00403B1C"/>
    <w:rsid w:val="004472F5"/>
    <w:rsid w:val="00457282"/>
    <w:rsid w:val="00463B20"/>
    <w:rsid w:val="0049573D"/>
    <w:rsid w:val="004C4E70"/>
    <w:rsid w:val="004D040C"/>
    <w:rsid w:val="004F0E98"/>
    <w:rsid w:val="00567654"/>
    <w:rsid w:val="00573EB5"/>
    <w:rsid w:val="00576862"/>
    <w:rsid w:val="005B11A8"/>
    <w:rsid w:val="00616F86"/>
    <w:rsid w:val="006A2CE7"/>
    <w:rsid w:val="006B2939"/>
    <w:rsid w:val="00760BAC"/>
    <w:rsid w:val="00777853"/>
    <w:rsid w:val="00797B16"/>
    <w:rsid w:val="007A392C"/>
    <w:rsid w:val="007C2B36"/>
    <w:rsid w:val="007C63B5"/>
    <w:rsid w:val="007F57BC"/>
    <w:rsid w:val="00816B83"/>
    <w:rsid w:val="00822513"/>
    <w:rsid w:val="008C68B7"/>
    <w:rsid w:val="009031E4"/>
    <w:rsid w:val="00927C04"/>
    <w:rsid w:val="00956EA8"/>
    <w:rsid w:val="009D7448"/>
    <w:rsid w:val="009E31CB"/>
    <w:rsid w:val="00A62BD2"/>
    <w:rsid w:val="00A82F71"/>
    <w:rsid w:val="00A90145"/>
    <w:rsid w:val="00AD329C"/>
    <w:rsid w:val="00AF0544"/>
    <w:rsid w:val="00B63769"/>
    <w:rsid w:val="00B63AC5"/>
    <w:rsid w:val="00B74CD3"/>
    <w:rsid w:val="00BE64BF"/>
    <w:rsid w:val="00C05436"/>
    <w:rsid w:val="00C406B2"/>
    <w:rsid w:val="00CA6AC0"/>
    <w:rsid w:val="00CA7216"/>
    <w:rsid w:val="00CB5AA7"/>
    <w:rsid w:val="00D17A18"/>
    <w:rsid w:val="00D20D7E"/>
    <w:rsid w:val="00D512C5"/>
    <w:rsid w:val="00D9609F"/>
    <w:rsid w:val="00DC09EA"/>
    <w:rsid w:val="00DC5423"/>
    <w:rsid w:val="00DE48E7"/>
    <w:rsid w:val="00E02E37"/>
    <w:rsid w:val="00E2316F"/>
    <w:rsid w:val="00E95CC7"/>
    <w:rsid w:val="00EB3A14"/>
    <w:rsid w:val="00EC6814"/>
    <w:rsid w:val="00F034AB"/>
    <w:rsid w:val="00F04CFC"/>
    <w:rsid w:val="00F7444C"/>
    <w:rsid w:val="00FE7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55C830E8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EC6814"/>
    <w:pPr>
      <w:ind w:left="720"/>
      <w:contextualSpacing/>
    </w:pPr>
  </w:style>
  <w:style w:type="table" w:styleId="TabloKlavuzu">
    <w:name w:val="Table Grid"/>
    <w:basedOn w:val="NormalTablo"/>
    <w:uiPriority w:val="39"/>
    <w:rsid w:val="00EC68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onMetni">
    <w:name w:val="Balloon Text"/>
    <w:basedOn w:val="Normal"/>
    <w:link w:val="BalonMetniChar"/>
    <w:uiPriority w:val="99"/>
    <w:semiHidden/>
    <w:unhideWhenUsed/>
    <w:rsid w:val="004C4E70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4C4E70"/>
    <w:rPr>
      <w:rFonts w:ascii="Segoe UI" w:eastAsia="Times New Roman" w:hAnsi="Segoe UI" w:cs="Segoe UI"/>
      <w:sz w:val="18"/>
      <w:szCs w:val="18"/>
      <w:lang w:eastAsia="tr-T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2</Pages>
  <Words>281</Words>
  <Characters>1604</Characters>
  <Application>Microsoft Office Word</Application>
  <DocSecurity>0</DocSecurity>
  <Lines>13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17</cp:revision>
  <cp:lastPrinted>2019-10-22T08:34:00Z</cp:lastPrinted>
  <dcterms:created xsi:type="dcterms:W3CDTF">2019-10-22T13:12:00Z</dcterms:created>
  <dcterms:modified xsi:type="dcterms:W3CDTF">2025-12-18T10:39:00Z</dcterms:modified>
</cp:coreProperties>
</file>